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76753D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76753D">
        <w:rPr>
          <w:rFonts w:ascii="Courier New" w:hAnsi="Courier New" w:cs="Courier New"/>
          <w:sz w:val="28"/>
          <w:szCs w:val="28"/>
          <w:lang w:val="en-US"/>
        </w:rPr>
        <w:t>6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761053" w:rsidRPr="00761053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>, повторение</w:t>
      </w:r>
      <w:r w:rsidR="00761053">
        <w:rPr>
          <w:rFonts w:ascii="Courier New" w:hAnsi="Courier New" w:cs="Courier New"/>
          <w:sz w:val="28"/>
          <w:szCs w:val="28"/>
        </w:rPr>
        <w:t>:</w:t>
      </w:r>
    </w:p>
    <w:p w:rsid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нительный механизм </w:t>
      </w:r>
      <w:r>
        <w:rPr>
          <w:rFonts w:ascii="Courier New" w:hAnsi="Courier New" w:cs="Courier New"/>
          <w:sz w:val="28"/>
          <w:szCs w:val="28"/>
          <w:lang w:val="en-US"/>
        </w:rPr>
        <w:t xml:space="preserve">OS – </w:t>
      </w:r>
      <w:r>
        <w:rPr>
          <w:rFonts w:ascii="Courier New" w:hAnsi="Courier New" w:cs="Courier New"/>
          <w:sz w:val="28"/>
          <w:szCs w:val="28"/>
        </w:rPr>
        <w:t>потоки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91EAD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в одном процессе имеют общие ресурсы процесса (адресное пространство, дескрипторы файлов, …)</w:t>
      </w:r>
      <w:r w:rsidRPr="002C0934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2C0934" w:rsidRP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(принципиально);</w:t>
      </w:r>
    </w:p>
    <w:p w:rsidR="002C0934" w:rsidRDefault="002C0934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отоков  разных процессов (но в рамках одной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 разные ресурсы</w:t>
      </w:r>
      <w:r w:rsidRPr="002C0934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IPC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Inter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rocess</w:t>
      </w:r>
      <w:r w:rsidRPr="002C093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ommunication</w:t>
      </w:r>
      <w:r w:rsidRPr="002C093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BC0F59" w:rsidRPr="00BC0F59" w:rsidRDefault="00BC0F59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кеты в блокирующем режиме работы;</w:t>
      </w:r>
    </w:p>
    <w:p w:rsidR="00BC0F59" w:rsidRDefault="00BC0F59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еобходимость синхронизации;</w:t>
      </w:r>
    </w:p>
    <w:p w:rsidR="00191EAD" w:rsidRPr="002C0934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2C0934" w:rsidRPr="002C0934" w:rsidRDefault="002C0934" w:rsidP="002C0934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595951" w:rsidRPr="00761053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91EAD">
        <w:rPr>
          <w:rFonts w:ascii="Courier New" w:hAnsi="Courier New" w:cs="Courier New"/>
          <w:b/>
          <w:sz w:val="28"/>
          <w:szCs w:val="28"/>
          <w:u w:val="single"/>
          <w:lang w:val="en-US"/>
        </w:rPr>
        <w:t>Synchronization</w:t>
      </w:r>
      <w:r w:rsidR="00191EAD" w:rsidRPr="002C0934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91EAD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191EAD" w:rsidRDefault="00515F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872C05">
        <w:rPr>
          <w:rFonts w:ascii="Courier New" w:hAnsi="Courier New" w:cs="Courier New"/>
          <w:sz w:val="28"/>
          <w:szCs w:val="28"/>
        </w:rPr>
        <w:t xml:space="preserve">коллизия параллельной работы потоков или процессов, ошибка при увеличения значения счетчика  </w: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3636" w:dyaOrig="9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3.5pt" o:ole="">
            <v:imagedata r:id="rId8" o:title=""/>
          </v:shape>
          <o:OLEObject Type="Embed" ProgID="Visio.Drawing.15" ShapeID="_x0000_i1025" DrawAspect="Content" ObjectID="_1665637282" r:id="rId9"/>
        </w:objec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91EAD" w:rsidRPr="00872C05" w:rsidRDefault="00191EAD" w:rsidP="00402AA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91EAD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91EAD">
        <w:rPr>
          <w:rFonts w:ascii="Courier New" w:hAnsi="Courier New" w:cs="Courier New"/>
          <w:b/>
          <w:sz w:val="28"/>
          <w:szCs w:val="28"/>
        </w:rPr>
        <w:t>:</w:t>
      </w:r>
      <w:r w:rsidR="00872C05" w:rsidRPr="00872C05">
        <w:rPr>
          <w:rFonts w:ascii="Courier New" w:hAnsi="Courier New" w:cs="Courier New"/>
          <w:sz w:val="28"/>
          <w:szCs w:val="28"/>
        </w:rPr>
        <w:t xml:space="preserve"> </w:t>
      </w:r>
      <w:r w:rsidR="00872C05">
        <w:rPr>
          <w:rFonts w:ascii="Courier New" w:hAnsi="Courier New" w:cs="Courier New"/>
          <w:sz w:val="28"/>
          <w:szCs w:val="28"/>
        </w:rPr>
        <w:t xml:space="preserve">принцип синхронизации, время затрачивается больше </w: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335" w:dyaOrig="10095">
          <v:shape id="_x0000_i1026" type="#_x0000_t75" style="width:467.25pt;height:288.75pt" o:ole="">
            <v:imagedata r:id="rId10" o:title=""/>
          </v:shape>
          <o:OLEObject Type="Embed" ProgID="Visio.Drawing.15" ShapeID="_x0000_i1026" DrawAspect="Content" ObjectID="_1665637283" r:id="rId11"/>
        </w:object>
      </w:r>
    </w:p>
    <w:p w:rsidR="0089028A" w:rsidRPr="0089028A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EC4C75">
        <w:rPr>
          <w:rFonts w:ascii="Courier New" w:hAnsi="Courier New" w:cs="Courier New"/>
          <w:b/>
          <w:sz w:val="28"/>
          <w:szCs w:val="28"/>
        </w:rPr>
        <w:t xml:space="preserve"> </w:t>
      </w:r>
      <w:r w:rsidR="00EC4C75">
        <w:rPr>
          <w:rFonts w:ascii="Courier New" w:hAnsi="Courier New" w:cs="Courier New"/>
          <w:sz w:val="28"/>
          <w:szCs w:val="28"/>
        </w:rPr>
        <w:t>синхронизация  - механизм упорядочивания выполнения</w:t>
      </w:r>
      <w:r w:rsidR="0089028A">
        <w:rPr>
          <w:rFonts w:ascii="Courier New" w:hAnsi="Courier New" w:cs="Courier New"/>
          <w:sz w:val="28"/>
          <w:szCs w:val="28"/>
        </w:rPr>
        <w:t xml:space="preserve"> программных  блоков  двух или более </w:t>
      </w:r>
      <w:r w:rsidR="00EC4C75">
        <w:rPr>
          <w:rFonts w:ascii="Courier New" w:hAnsi="Courier New" w:cs="Courier New"/>
          <w:sz w:val="28"/>
          <w:szCs w:val="28"/>
        </w:rPr>
        <w:t>потоков</w:t>
      </w:r>
      <w:r w:rsidR="0089028A">
        <w:rPr>
          <w:rFonts w:ascii="Courier New" w:hAnsi="Courier New" w:cs="Courier New"/>
          <w:sz w:val="28"/>
          <w:szCs w:val="28"/>
        </w:rPr>
        <w:t>.</w:t>
      </w:r>
    </w:p>
    <w:p w:rsidR="0054004E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2E7868">
        <w:rPr>
          <w:rFonts w:ascii="Courier New" w:hAnsi="Courier New" w:cs="Courier New"/>
          <w:b/>
          <w:sz w:val="28"/>
          <w:szCs w:val="28"/>
        </w:rPr>
        <w:t xml:space="preserve"> </w:t>
      </w:r>
      <w:r w:rsidR="002E7868">
        <w:rPr>
          <w:rFonts w:ascii="Courier New" w:hAnsi="Courier New" w:cs="Courier New"/>
          <w:sz w:val="28"/>
          <w:szCs w:val="28"/>
        </w:rPr>
        <w:t xml:space="preserve">взаимная блокировка двух потоков </w:t>
      </w:r>
      <w:r w:rsidR="002E786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4004E" w:rsidRDefault="005223E5" w:rsidP="005223E5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10620" w:dyaOrig="10831">
          <v:shape id="_x0000_i1027" type="#_x0000_t75" style="width:357.75pt;height:328.5pt" o:ole="">
            <v:imagedata r:id="rId12" o:title=""/>
          </v:shape>
          <o:OLEObject Type="Embed" ProgID="Visio.Drawing.15" ShapeID="_x0000_i1027" DrawAspect="Content" ObjectID="_1665637284" r:id="rId13"/>
        </w:object>
      </w:r>
    </w:p>
    <w:p w:rsidR="009D2461" w:rsidRPr="009D2461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9D2461" w:rsidRPr="009D2461">
        <w:rPr>
          <w:rFonts w:ascii="Courier New" w:hAnsi="Courier New" w:cs="Courier New"/>
          <w:sz w:val="28"/>
          <w:szCs w:val="28"/>
        </w:rPr>
        <w:t>принцип</w:t>
      </w:r>
      <w:r w:rsidR="009D2461">
        <w:rPr>
          <w:rFonts w:ascii="Courier New" w:hAnsi="Courier New" w:cs="Courier New"/>
          <w:b/>
          <w:sz w:val="28"/>
          <w:szCs w:val="28"/>
        </w:rPr>
        <w:t xml:space="preserve"> </w:t>
      </w:r>
      <w:r w:rsidR="009D2461">
        <w:rPr>
          <w:rFonts w:ascii="Courier New" w:hAnsi="Courier New" w:cs="Courier New"/>
          <w:sz w:val="28"/>
          <w:szCs w:val="28"/>
        </w:rPr>
        <w:t xml:space="preserve">реализации синхронизации </w:t>
      </w:r>
      <w:r w:rsidR="00556534" w:rsidRPr="00556534">
        <w:rPr>
          <w:rFonts w:ascii="Courier New" w:hAnsi="Courier New" w:cs="Courier New"/>
          <w:sz w:val="28"/>
          <w:szCs w:val="28"/>
        </w:rPr>
        <w:t>(</w:t>
      </w:r>
      <w:r w:rsidR="00556534">
        <w:rPr>
          <w:rFonts w:ascii="Courier New" w:hAnsi="Courier New" w:cs="Courier New"/>
          <w:sz w:val="28"/>
          <w:szCs w:val="28"/>
        </w:rPr>
        <w:t>общая память</w:t>
      </w:r>
      <w:r w:rsidR="00556534" w:rsidRPr="00556534">
        <w:rPr>
          <w:rFonts w:ascii="Courier New" w:hAnsi="Courier New" w:cs="Courier New"/>
          <w:sz w:val="28"/>
          <w:szCs w:val="28"/>
        </w:rPr>
        <w:t>)</w:t>
      </w:r>
    </w:p>
    <w:p w:rsidR="009D2461" w:rsidRDefault="009D2461" w:rsidP="009D2461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419475" cy="54864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9475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1EAD" w:rsidRPr="00E525F7" w:rsidRDefault="009D2461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9D2461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Intel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236B3">
        <w:rPr>
          <w:rFonts w:ascii="Courier New" w:hAnsi="Courier New" w:cs="Courier New"/>
          <w:sz w:val="28"/>
          <w:szCs w:val="28"/>
        </w:rPr>
        <w:t>атомарное</w:t>
      </w:r>
      <w:r w:rsidR="002236B3"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236B3">
        <w:rPr>
          <w:rFonts w:ascii="Courier New" w:hAnsi="Courier New" w:cs="Courier New"/>
          <w:sz w:val="28"/>
          <w:szCs w:val="28"/>
        </w:rPr>
        <w:t>действие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TS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</w:t>
      </w:r>
      <w:r w:rsidR="00E525F7">
        <w:rPr>
          <w:rFonts w:ascii="Courier New" w:hAnsi="Courier New" w:cs="Courier New"/>
          <w:sz w:val="28"/>
          <w:szCs w:val="28"/>
          <w:lang w:val="en-US"/>
        </w:rPr>
        <w:t>C(Jump if Carry)</w:t>
      </w:r>
      <w:r w:rsidRPr="00E525F7">
        <w:rPr>
          <w:rFonts w:ascii="Courier New" w:hAnsi="Courier New" w:cs="Courier New"/>
          <w:sz w:val="28"/>
          <w:szCs w:val="28"/>
          <w:lang w:val="en-US"/>
        </w:rPr>
        <w:t xml:space="preserve">  </w:t>
      </w:r>
      <w:r w:rsidR="002236B3" w:rsidRPr="00E525F7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6753D" w:rsidRPr="009D2461" w:rsidRDefault="0076753D" w:rsidP="0076753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114925" cy="229552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295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753D" w:rsidRDefault="002236B3" w:rsidP="0076753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14925" cy="2000250"/>
            <wp:effectExtent l="19050" t="19050" r="28575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AD7B17" w:rsidRPr="00AD7B17">
        <w:rPr>
          <w:rFonts w:ascii="Courier New" w:hAnsi="Courier New" w:cs="Courier New"/>
          <w:sz w:val="28"/>
          <w:szCs w:val="28"/>
          <w:lang w:val="en-US"/>
        </w:rPr>
        <w:t>Windows: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Critical section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Mutex;</w:t>
      </w:r>
    </w:p>
    <w:p w:rsidR="00AD7B17" w:rsidRPr="00956A70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Semaphore;</w:t>
      </w:r>
    </w:p>
    <w:p w:rsidR="00956A70" w:rsidRPr="00AD7B17" w:rsidRDefault="00956A70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Atomic operation (interlocking function)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Event;</w:t>
      </w:r>
    </w:p>
    <w:p w:rsidR="00AD7B17" w:rsidRPr="00AD7B17" w:rsidRDefault="00AD7B17" w:rsidP="00AD7B17">
      <w:pPr>
        <w:pStyle w:val="a3"/>
        <w:numPr>
          <w:ilvl w:val="0"/>
          <w:numId w:val="28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Writable timer. </w:t>
      </w:r>
    </w:p>
    <w:p w:rsidR="00037C76" w:rsidRPr="00037C76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037C76" w:rsidRPr="00037C7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37C76" w:rsidRPr="00AD7B17">
        <w:rPr>
          <w:rFonts w:ascii="Courier New" w:hAnsi="Courier New" w:cs="Courier New"/>
          <w:sz w:val="28"/>
          <w:szCs w:val="28"/>
          <w:lang w:val="en-US"/>
        </w:rPr>
        <w:t>Windows:</w:t>
      </w:r>
      <w:r w:rsidR="00037C76" w:rsidRPr="00037C7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F1FA3">
        <w:rPr>
          <w:rFonts w:ascii="Courier New" w:hAnsi="Courier New" w:cs="Courier New"/>
          <w:sz w:val="28"/>
          <w:szCs w:val="28"/>
          <w:lang w:val="en-US"/>
        </w:rPr>
        <w:t xml:space="preserve">2 threads </w:t>
      </w:r>
    </w:p>
    <w:p w:rsidR="00037C76" w:rsidRDefault="001C45F2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259548"/>
            <wp:effectExtent l="19050" t="19050" r="22225" b="266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2595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37C76" w:rsidRDefault="001C45F2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861155"/>
            <wp:effectExtent l="19050" t="19050" r="22225" b="158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61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37C76" w:rsidRDefault="00037C76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3600" cy="3429000"/>
            <wp:effectExtent l="19050" t="19050" r="1905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29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91EAD" w:rsidRPr="00037C76" w:rsidRDefault="00191EAD" w:rsidP="00037C76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91EAD" w:rsidRPr="00F44722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F44722">
        <w:rPr>
          <w:rFonts w:ascii="Courier New" w:hAnsi="Courier New" w:cs="Courier New"/>
          <w:b/>
          <w:sz w:val="28"/>
          <w:szCs w:val="28"/>
        </w:rPr>
        <w:t xml:space="preserve">: </w:t>
      </w:r>
      <w:r w:rsidR="002F1FA3" w:rsidRPr="002F1FA3">
        <w:rPr>
          <w:rFonts w:ascii="Courier New" w:hAnsi="Courier New" w:cs="Courier New"/>
          <w:sz w:val="28"/>
          <w:szCs w:val="28"/>
          <w:lang w:val="en-US"/>
        </w:rPr>
        <w:t>Windows</w:t>
      </w:r>
      <w:r w:rsidR="002F1FA3" w:rsidRPr="00F44722">
        <w:rPr>
          <w:rFonts w:ascii="Courier New" w:hAnsi="Courier New" w:cs="Courier New"/>
          <w:sz w:val="28"/>
          <w:szCs w:val="28"/>
        </w:rPr>
        <w:t xml:space="preserve">: </w:t>
      </w:r>
      <w:r w:rsidR="002F1FA3">
        <w:rPr>
          <w:rFonts w:ascii="Courier New" w:hAnsi="Courier New" w:cs="Courier New"/>
          <w:sz w:val="28"/>
          <w:szCs w:val="28"/>
          <w:lang w:val="en-US"/>
        </w:rPr>
        <w:t>Critical</w:t>
      </w:r>
      <w:r w:rsidR="002F1FA3" w:rsidRPr="00F44722">
        <w:rPr>
          <w:rFonts w:ascii="Courier New" w:hAnsi="Courier New" w:cs="Courier New"/>
          <w:sz w:val="28"/>
          <w:szCs w:val="28"/>
        </w:rPr>
        <w:t xml:space="preserve"> </w:t>
      </w:r>
      <w:r w:rsidR="002F1FA3">
        <w:rPr>
          <w:rFonts w:ascii="Courier New" w:hAnsi="Courier New" w:cs="Courier New"/>
          <w:sz w:val="28"/>
          <w:szCs w:val="28"/>
          <w:lang w:val="en-US"/>
        </w:rPr>
        <w:t>section</w:t>
      </w:r>
      <w:r w:rsidR="00F44722" w:rsidRPr="00F44722">
        <w:rPr>
          <w:rFonts w:ascii="Courier New" w:hAnsi="Courier New" w:cs="Courier New"/>
          <w:sz w:val="28"/>
          <w:szCs w:val="28"/>
        </w:rPr>
        <w:t xml:space="preserve"> – </w:t>
      </w:r>
      <w:r w:rsidR="00F44722">
        <w:rPr>
          <w:rFonts w:ascii="Courier New" w:hAnsi="Courier New" w:cs="Courier New"/>
          <w:sz w:val="28"/>
          <w:szCs w:val="28"/>
        </w:rPr>
        <w:t xml:space="preserve">механизм синхронизации нескольких потоков одного процесса, НЕ ЯВЛЯЕТСЯ объектом ядра </w:t>
      </w:r>
      <w:r w:rsidR="00F44722">
        <w:rPr>
          <w:rFonts w:ascii="Courier New" w:hAnsi="Courier New" w:cs="Courier New"/>
          <w:sz w:val="28"/>
          <w:szCs w:val="28"/>
          <w:lang w:val="en-US"/>
        </w:rPr>
        <w:t>OS</w:t>
      </w:r>
      <w:r w:rsidR="00F44722" w:rsidRPr="00F44722">
        <w:rPr>
          <w:rFonts w:ascii="Courier New" w:hAnsi="Courier New" w:cs="Courier New"/>
          <w:sz w:val="28"/>
          <w:szCs w:val="28"/>
        </w:rPr>
        <w:t>.</w:t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826" cy="4343400"/>
            <wp:effectExtent l="19050" t="19050" r="22860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4383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118437"/>
            <wp:effectExtent l="19050" t="19050" r="22225" b="152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1184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753E2" w:rsidRPr="00F753E2" w:rsidRDefault="00F753E2" w:rsidP="002F1FA3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410075" cy="19526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1952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2762250"/>
            <wp:effectExtent l="19050" t="19050" r="19050" b="190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343400" cy="125730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F1FA3" w:rsidRPr="002F1FA3" w:rsidRDefault="002F1FA3" w:rsidP="002F1FA3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43609" w:rsidRPr="00AE6B8F" w:rsidRDefault="00191EAD" w:rsidP="00A436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 xml:space="preserve">: </w:t>
      </w:r>
      <w:r w:rsidR="00A43609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A43609" w:rsidRPr="00F44722">
        <w:rPr>
          <w:rFonts w:ascii="Courier New" w:hAnsi="Courier New" w:cs="Courier New"/>
          <w:b/>
          <w:sz w:val="28"/>
          <w:szCs w:val="28"/>
        </w:rPr>
        <w:t xml:space="preserve">: </w:t>
      </w:r>
      <w:r w:rsidR="00A43609" w:rsidRPr="002F1FA3">
        <w:rPr>
          <w:rFonts w:ascii="Courier New" w:hAnsi="Courier New" w:cs="Courier New"/>
          <w:sz w:val="28"/>
          <w:szCs w:val="28"/>
          <w:lang w:val="en-US"/>
        </w:rPr>
        <w:t>Windows</w:t>
      </w:r>
      <w:r w:rsidR="00A43609" w:rsidRPr="00F44722">
        <w:rPr>
          <w:rFonts w:ascii="Courier New" w:hAnsi="Courier New" w:cs="Courier New"/>
          <w:sz w:val="28"/>
          <w:szCs w:val="28"/>
        </w:rPr>
        <w:t xml:space="preserve">: </w:t>
      </w:r>
      <w:r w:rsidR="00A43609">
        <w:rPr>
          <w:rFonts w:ascii="Courier New" w:hAnsi="Courier New" w:cs="Courier New"/>
          <w:sz w:val="28"/>
          <w:szCs w:val="28"/>
          <w:lang w:val="en-US"/>
        </w:rPr>
        <w:t>Mutex</w:t>
      </w:r>
      <w:r w:rsidR="00A43609" w:rsidRPr="00F44722">
        <w:rPr>
          <w:rFonts w:ascii="Courier New" w:hAnsi="Courier New" w:cs="Courier New"/>
          <w:sz w:val="28"/>
          <w:szCs w:val="28"/>
        </w:rPr>
        <w:t xml:space="preserve">  – </w:t>
      </w:r>
      <w:r w:rsidR="00A43609">
        <w:rPr>
          <w:rFonts w:ascii="Courier New" w:hAnsi="Courier New" w:cs="Courier New"/>
          <w:sz w:val="28"/>
          <w:szCs w:val="28"/>
        </w:rPr>
        <w:t xml:space="preserve">механизм синхронизации нескольких потоков разных процессов, является  объектом ядра </w:t>
      </w:r>
      <w:r w:rsidR="00A43609">
        <w:rPr>
          <w:rFonts w:ascii="Courier New" w:hAnsi="Courier New" w:cs="Courier New"/>
          <w:sz w:val="28"/>
          <w:szCs w:val="28"/>
          <w:lang w:val="en-US"/>
        </w:rPr>
        <w:t>OS</w:t>
      </w:r>
      <w:r w:rsidR="00A43609" w:rsidRPr="00F44722">
        <w:rPr>
          <w:rFonts w:ascii="Courier New" w:hAnsi="Courier New" w:cs="Courier New"/>
          <w:sz w:val="28"/>
          <w:szCs w:val="28"/>
        </w:rPr>
        <w:t>.</w:t>
      </w:r>
    </w:p>
    <w:p w:rsidR="00AE6B8F" w:rsidRPr="00AE6B8F" w:rsidRDefault="00AE6B8F" w:rsidP="00A436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2 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cesses </w:t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254278"/>
            <wp:effectExtent l="19050" t="19050" r="22225" b="133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542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38675" cy="30384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3038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Pr="00AE6B8F" w:rsidRDefault="00AE6B8F" w:rsidP="00AE6B8F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E6B8F" w:rsidRPr="00AE6B8F" w:rsidRDefault="00AE6B8F" w:rsidP="00A43609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886075" cy="3562350"/>
            <wp:effectExtent l="19050" t="19050" r="28575" b="190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43609" w:rsidRPr="00A43609" w:rsidRDefault="00A43609" w:rsidP="00A4360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E6B8F" w:rsidRPr="00AE6B8F" w:rsidRDefault="00AE6B8F" w:rsidP="00AE6B8F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43609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AE6B8F">
        <w:rPr>
          <w:rFonts w:ascii="Courier New" w:hAnsi="Courier New" w:cs="Courier New"/>
          <w:sz w:val="28"/>
          <w:szCs w:val="28"/>
          <w:lang w:val="en-US"/>
        </w:rPr>
        <w:t>Mutex for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2 </w:t>
      </w:r>
      <w:r>
        <w:rPr>
          <w:rFonts w:ascii="Courier New" w:hAnsi="Courier New" w:cs="Courier New"/>
          <w:sz w:val="28"/>
          <w:szCs w:val="28"/>
          <w:lang w:val="en-US"/>
        </w:rPr>
        <w:t xml:space="preserve">processes </w:t>
      </w:r>
    </w:p>
    <w:p w:rsidR="00191EAD" w:rsidRDefault="00191EAD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ED1934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4427483"/>
            <wp:effectExtent l="19050" t="19050" r="22225" b="114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274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2C0934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204269"/>
            <wp:effectExtent l="19050" t="19050" r="22225" b="152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20426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B8F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B8F" w:rsidRDefault="002555BC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95600" cy="4143375"/>
            <wp:effectExtent l="19050" t="19050" r="19050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4143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AE6B8F" w:rsidRPr="00A43609" w:rsidRDefault="00AE6B8F" w:rsidP="00AE6B8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Pr="00AD7B17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D7B1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sectPr w:rsidR="00191EAD" w:rsidSect="00EE57D8">
      <w:footerReference w:type="default" r:id="rId3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0A31" w:rsidRDefault="003B0A31" w:rsidP="00AB7FDD">
      <w:pPr>
        <w:spacing w:after="0" w:line="240" w:lineRule="auto"/>
      </w:pPr>
      <w:r>
        <w:separator/>
      </w:r>
    </w:p>
  </w:endnote>
  <w:endnote w:type="continuationSeparator" w:id="0">
    <w:p w:rsidR="003B0A31" w:rsidRDefault="003B0A31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2555BC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0A31" w:rsidRDefault="003B0A31" w:rsidP="00AB7FDD">
      <w:pPr>
        <w:spacing w:after="0" w:line="240" w:lineRule="auto"/>
      </w:pPr>
      <w:r>
        <w:separator/>
      </w:r>
    </w:p>
  </w:footnote>
  <w:footnote w:type="continuationSeparator" w:id="0">
    <w:p w:rsidR="003B0A31" w:rsidRDefault="003B0A31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5" w15:restartNumberingAfterBreak="0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5CB4ED4"/>
    <w:multiLevelType w:val="hybridMultilevel"/>
    <w:tmpl w:val="A560EBC0"/>
    <w:lvl w:ilvl="0" w:tplc="F9B2B80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7"/>
  </w:num>
  <w:num w:numId="3">
    <w:abstractNumId w:val="24"/>
  </w:num>
  <w:num w:numId="4">
    <w:abstractNumId w:val="13"/>
  </w:num>
  <w:num w:numId="5">
    <w:abstractNumId w:val="11"/>
  </w:num>
  <w:num w:numId="6">
    <w:abstractNumId w:val="14"/>
  </w:num>
  <w:num w:numId="7">
    <w:abstractNumId w:val="25"/>
  </w:num>
  <w:num w:numId="8">
    <w:abstractNumId w:val="23"/>
  </w:num>
  <w:num w:numId="9">
    <w:abstractNumId w:val="20"/>
  </w:num>
  <w:num w:numId="10">
    <w:abstractNumId w:val="2"/>
  </w:num>
  <w:num w:numId="11">
    <w:abstractNumId w:val="5"/>
  </w:num>
  <w:num w:numId="12">
    <w:abstractNumId w:val="8"/>
  </w:num>
  <w:num w:numId="13">
    <w:abstractNumId w:val="27"/>
  </w:num>
  <w:num w:numId="14">
    <w:abstractNumId w:val="1"/>
  </w:num>
  <w:num w:numId="15">
    <w:abstractNumId w:val="18"/>
  </w:num>
  <w:num w:numId="16">
    <w:abstractNumId w:val="17"/>
  </w:num>
  <w:num w:numId="17">
    <w:abstractNumId w:val="19"/>
  </w:num>
  <w:num w:numId="18">
    <w:abstractNumId w:val="21"/>
  </w:num>
  <w:num w:numId="19">
    <w:abstractNumId w:val="4"/>
  </w:num>
  <w:num w:numId="20">
    <w:abstractNumId w:val="22"/>
  </w:num>
  <w:num w:numId="21">
    <w:abstractNumId w:val="0"/>
  </w:num>
  <w:num w:numId="22">
    <w:abstractNumId w:val="12"/>
  </w:num>
  <w:num w:numId="23">
    <w:abstractNumId w:val="10"/>
  </w:num>
  <w:num w:numId="24">
    <w:abstractNumId w:val="3"/>
  </w:num>
  <w:num w:numId="25">
    <w:abstractNumId w:val="9"/>
  </w:num>
  <w:num w:numId="26">
    <w:abstractNumId w:val="15"/>
  </w:num>
  <w:num w:numId="27">
    <w:abstractNumId w:val="6"/>
  </w:num>
  <w:num w:numId="28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7717"/>
    <w:rsid w:val="000114CB"/>
    <w:rsid w:val="00017592"/>
    <w:rsid w:val="00021D50"/>
    <w:rsid w:val="00022983"/>
    <w:rsid w:val="000331F2"/>
    <w:rsid w:val="00035381"/>
    <w:rsid w:val="00037C76"/>
    <w:rsid w:val="00044E67"/>
    <w:rsid w:val="00064515"/>
    <w:rsid w:val="00070607"/>
    <w:rsid w:val="00071787"/>
    <w:rsid w:val="000729E1"/>
    <w:rsid w:val="00081985"/>
    <w:rsid w:val="00082E0F"/>
    <w:rsid w:val="00083471"/>
    <w:rsid w:val="0008368F"/>
    <w:rsid w:val="00085F3A"/>
    <w:rsid w:val="000A0B85"/>
    <w:rsid w:val="000A370B"/>
    <w:rsid w:val="000A5B24"/>
    <w:rsid w:val="000A639F"/>
    <w:rsid w:val="000B13CA"/>
    <w:rsid w:val="000C1441"/>
    <w:rsid w:val="000C44F9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74C89"/>
    <w:rsid w:val="00177867"/>
    <w:rsid w:val="0018056D"/>
    <w:rsid w:val="00183C1D"/>
    <w:rsid w:val="00186BC7"/>
    <w:rsid w:val="00190349"/>
    <w:rsid w:val="00191EAD"/>
    <w:rsid w:val="001A03F7"/>
    <w:rsid w:val="001A0B38"/>
    <w:rsid w:val="001A241D"/>
    <w:rsid w:val="001A44B3"/>
    <w:rsid w:val="001A50A2"/>
    <w:rsid w:val="001B46E0"/>
    <w:rsid w:val="001C006B"/>
    <w:rsid w:val="001C2506"/>
    <w:rsid w:val="001C38D4"/>
    <w:rsid w:val="001C45F2"/>
    <w:rsid w:val="001E2C90"/>
    <w:rsid w:val="001F190F"/>
    <w:rsid w:val="001F3626"/>
    <w:rsid w:val="002105B5"/>
    <w:rsid w:val="00211A0D"/>
    <w:rsid w:val="002236B3"/>
    <w:rsid w:val="002248CF"/>
    <w:rsid w:val="00230BA9"/>
    <w:rsid w:val="002335DD"/>
    <w:rsid w:val="00236C66"/>
    <w:rsid w:val="0024398A"/>
    <w:rsid w:val="00245E09"/>
    <w:rsid w:val="00252B05"/>
    <w:rsid w:val="002555BC"/>
    <w:rsid w:val="00277086"/>
    <w:rsid w:val="0028158C"/>
    <w:rsid w:val="0028690E"/>
    <w:rsid w:val="002870A1"/>
    <w:rsid w:val="002A2453"/>
    <w:rsid w:val="002A2BCD"/>
    <w:rsid w:val="002A4DD4"/>
    <w:rsid w:val="002B036D"/>
    <w:rsid w:val="002B1E65"/>
    <w:rsid w:val="002B274C"/>
    <w:rsid w:val="002C0934"/>
    <w:rsid w:val="002C12B9"/>
    <w:rsid w:val="002C194D"/>
    <w:rsid w:val="002C7AE4"/>
    <w:rsid w:val="002D30D3"/>
    <w:rsid w:val="002D4F04"/>
    <w:rsid w:val="002E00E1"/>
    <w:rsid w:val="002E1FD6"/>
    <w:rsid w:val="002E5EAC"/>
    <w:rsid w:val="002E7868"/>
    <w:rsid w:val="002F1FA3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BA"/>
    <w:rsid w:val="00353503"/>
    <w:rsid w:val="00353CB7"/>
    <w:rsid w:val="00353F5C"/>
    <w:rsid w:val="003549BC"/>
    <w:rsid w:val="00361E9B"/>
    <w:rsid w:val="003711EF"/>
    <w:rsid w:val="00377458"/>
    <w:rsid w:val="003858AC"/>
    <w:rsid w:val="00390B84"/>
    <w:rsid w:val="00397605"/>
    <w:rsid w:val="003A1277"/>
    <w:rsid w:val="003B0A31"/>
    <w:rsid w:val="003B12B2"/>
    <w:rsid w:val="003B3D4E"/>
    <w:rsid w:val="003B4DD0"/>
    <w:rsid w:val="003B6D33"/>
    <w:rsid w:val="003B7270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2021"/>
    <w:rsid w:val="0041534E"/>
    <w:rsid w:val="00421CEA"/>
    <w:rsid w:val="00427273"/>
    <w:rsid w:val="00451389"/>
    <w:rsid w:val="00462E4D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7645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6F5B"/>
    <w:rsid w:val="004F201F"/>
    <w:rsid w:val="004F378E"/>
    <w:rsid w:val="004F6CC6"/>
    <w:rsid w:val="00506BAF"/>
    <w:rsid w:val="00515733"/>
    <w:rsid w:val="00515FA6"/>
    <w:rsid w:val="005223E5"/>
    <w:rsid w:val="00527D2D"/>
    <w:rsid w:val="005303C9"/>
    <w:rsid w:val="005304AA"/>
    <w:rsid w:val="005323D9"/>
    <w:rsid w:val="0054004E"/>
    <w:rsid w:val="00556534"/>
    <w:rsid w:val="00564B51"/>
    <w:rsid w:val="005705FA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B333E"/>
    <w:rsid w:val="005C0C37"/>
    <w:rsid w:val="005C4DAD"/>
    <w:rsid w:val="005C52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B651D"/>
    <w:rsid w:val="006B6CAF"/>
    <w:rsid w:val="006C1462"/>
    <w:rsid w:val="006C2922"/>
    <w:rsid w:val="006D1538"/>
    <w:rsid w:val="006E3086"/>
    <w:rsid w:val="006E3D78"/>
    <w:rsid w:val="00702874"/>
    <w:rsid w:val="007143C0"/>
    <w:rsid w:val="0071730A"/>
    <w:rsid w:val="00717B9E"/>
    <w:rsid w:val="0072224C"/>
    <w:rsid w:val="00723B07"/>
    <w:rsid w:val="00725526"/>
    <w:rsid w:val="00730E66"/>
    <w:rsid w:val="00732167"/>
    <w:rsid w:val="00735284"/>
    <w:rsid w:val="00745D99"/>
    <w:rsid w:val="00752697"/>
    <w:rsid w:val="00753247"/>
    <w:rsid w:val="00761053"/>
    <w:rsid w:val="00766762"/>
    <w:rsid w:val="0076753D"/>
    <w:rsid w:val="007745AA"/>
    <w:rsid w:val="007805EE"/>
    <w:rsid w:val="0078060A"/>
    <w:rsid w:val="007868FB"/>
    <w:rsid w:val="00793763"/>
    <w:rsid w:val="007A243B"/>
    <w:rsid w:val="007A2AA0"/>
    <w:rsid w:val="007A4ED5"/>
    <w:rsid w:val="007A7C20"/>
    <w:rsid w:val="007B144C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72C05"/>
    <w:rsid w:val="00886C70"/>
    <w:rsid w:val="0089028A"/>
    <w:rsid w:val="008936C9"/>
    <w:rsid w:val="008A3CE2"/>
    <w:rsid w:val="008A4125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6A70"/>
    <w:rsid w:val="00957F84"/>
    <w:rsid w:val="009717C1"/>
    <w:rsid w:val="009771A9"/>
    <w:rsid w:val="00982697"/>
    <w:rsid w:val="009832DE"/>
    <w:rsid w:val="00985954"/>
    <w:rsid w:val="0099339F"/>
    <w:rsid w:val="009A1CA4"/>
    <w:rsid w:val="009A3E5B"/>
    <w:rsid w:val="009B3BA6"/>
    <w:rsid w:val="009B6E4A"/>
    <w:rsid w:val="009B78A1"/>
    <w:rsid w:val="009C4F08"/>
    <w:rsid w:val="009C6A6D"/>
    <w:rsid w:val="009D2461"/>
    <w:rsid w:val="009D6E98"/>
    <w:rsid w:val="009E7B5C"/>
    <w:rsid w:val="009F2FF2"/>
    <w:rsid w:val="009F668B"/>
    <w:rsid w:val="00A014A4"/>
    <w:rsid w:val="00A05C5B"/>
    <w:rsid w:val="00A120E8"/>
    <w:rsid w:val="00A14AD9"/>
    <w:rsid w:val="00A25996"/>
    <w:rsid w:val="00A3672C"/>
    <w:rsid w:val="00A37512"/>
    <w:rsid w:val="00A43609"/>
    <w:rsid w:val="00A4653E"/>
    <w:rsid w:val="00A53664"/>
    <w:rsid w:val="00A646B7"/>
    <w:rsid w:val="00A70F57"/>
    <w:rsid w:val="00A71558"/>
    <w:rsid w:val="00A82F6C"/>
    <w:rsid w:val="00A84B48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17"/>
    <w:rsid w:val="00AD7B8C"/>
    <w:rsid w:val="00AE14B8"/>
    <w:rsid w:val="00AE3F51"/>
    <w:rsid w:val="00AE6B8F"/>
    <w:rsid w:val="00AE73DF"/>
    <w:rsid w:val="00AF0F81"/>
    <w:rsid w:val="00AF4772"/>
    <w:rsid w:val="00B01FAC"/>
    <w:rsid w:val="00B02FB5"/>
    <w:rsid w:val="00B03861"/>
    <w:rsid w:val="00B03FC5"/>
    <w:rsid w:val="00B04584"/>
    <w:rsid w:val="00B07858"/>
    <w:rsid w:val="00B15DD5"/>
    <w:rsid w:val="00B16A2D"/>
    <w:rsid w:val="00B353AA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C0ABF"/>
    <w:rsid w:val="00BC0F59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6A83"/>
    <w:rsid w:val="00C11292"/>
    <w:rsid w:val="00C16E70"/>
    <w:rsid w:val="00C1769E"/>
    <w:rsid w:val="00C176BD"/>
    <w:rsid w:val="00C21CBF"/>
    <w:rsid w:val="00C313D6"/>
    <w:rsid w:val="00C35D93"/>
    <w:rsid w:val="00C52FD5"/>
    <w:rsid w:val="00C6223A"/>
    <w:rsid w:val="00C629E6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7218"/>
    <w:rsid w:val="00CF29FF"/>
    <w:rsid w:val="00D127EA"/>
    <w:rsid w:val="00D20F15"/>
    <w:rsid w:val="00D234EC"/>
    <w:rsid w:val="00D30C7D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5684"/>
    <w:rsid w:val="00D869D3"/>
    <w:rsid w:val="00D90226"/>
    <w:rsid w:val="00D97E71"/>
    <w:rsid w:val="00DA3E2D"/>
    <w:rsid w:val="00DB168F"/>
    <w:rsid w:val="00DB1AB1"/>
    <w:rsid w:val="00DB27D2"/>
    <w:rsid w:val="00DB69BC"/>
    <w:rsid w:val="00DB70CC"/>
    <w:rsid w:val="00DB7B66"/>
    <w:rsid w:val="00DC2C7E"/>
    <w:rsid w:val="00DC46CF"/>
    <w:rsid w:val="00DD032B"/>
    <w:rsid w:val="00DD2219"/>
    <w:rsid w:val="00DD7AB0"/>
    <w:rsid w:val="00DE683C"/>
    <w:rsid w:val="00DF00A3"/>
    <w:rsid w:val="00DF2100"/>
    <w:rsid w:val="00DF5D94"/>
    <w:rsid w:val="00DF797E"/>
    <w:rsid w:val="00DF7A6E"/>
    <w:rsid w:val="00E00B4E"/>
    <w:rsid w:val="00E14BAC"/>
    <w:rsid w:val="00E160D6"/>
    <w:rsid w:val="00E17E29"/>
    <w:rsid w:val="00E21AC1"/>
    <w:rsid w:val="00E31943"/>
    <w:rsid w:val="00E3398C"/>
    <w:rsid w:val="00E371BF"/>
    <w:rsid w:val="00E42842"/>
    <w:rsid w:val="00E525F7"/>
    <w:rsid w:val="00E5288A"/>
    <w:rsid w:val="00E53B4C"/>
    <w:rsid w:val="00E60033"/>
    <w:rsid w:val="00E62CED"/>
    <w:rsid w:val="00E67271"/>
    <w:rsid w:val="00E70BE0"/>
    <w:rsid w:val="00E73A9B"/>
    <w:rsid w:val="00E74757"/>
    <w:rsid w:val="00E75461"/>
    <w:rsid w:val="00E86407"/>
    <w:rsid w:val="00E87369"/>
    <w:rsid w:val="00E94B54"/>
    <w:rsid w:val="00E97A5E"/>
    <w:rsid w:val="00EC4C75"/>
    <w:rsid w:val="00ED1934"/>
    <w:rsid w:val="00EE57D8"/>
    <w:rsid w:val="00EF0CE7"/>
    <w:rsid w:val="00EF20F7"/>
    <w:rsid w:val="00EF2959"/>
    <w:rsid w:val="00F00F6E"/>
    <w:rsid w:val="00F02F5B"/>
    <w:rsid w:val="00F03ABE"/>
    <w:rsid w:val="00F05014"/>
    <w:rsid w:val="00F147F7"/>
    <w:rsid w:val="00F148C0"/>
    <w:rsid w:val="00F220AC"/>
    <w:rsid w:val="00F24321"/>
    <w:rsid w:val="00F255A6"/>
    <w:rsid w:val="00F30EFA"/>
    <w:rsid w:val="00F311F7"/>
    <w:rsid w:val="00F350F0"/>
    <w:rsid w:val="00F36D41"/>
    <w:rsid w:val="00F403B4"/>
    <w:rsid w:val="00F44722"/>
    <w:rsid w:val="00F54F41"/>
    <w:rsid w:val="00F64809"/>
    <w:rsid w:val="00F73AF9"/>
    <w:rsid w:val="00F753E2"/>
    <w:rsid w:val="00F807ED"/>
    <w:rsid w:val="00F905DF"/>
    <w:rsid w:val="00F9470C"/>
    <w:rsid w:val="00F97FB8"/>
    <w:rsid w:val="00FA2916"/>
    <w:rsid w:val="00FB04C6"/>
    <w:rsid w:val="00FB4257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docId w15:val="{1D5F7ABA-4639-4F78-B2B2-8A7ADE3B9B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8.emf"/><Relationship Id="rId26" Type="http://schemas.openxmlformats.org/officeDocument/2006/relationships/image" Target="media/image16.emf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image" Target="media/image15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emf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4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emf"/><Relationship Id="rId28" Type="http://schemas.openxmlformats.org/officeDocument/2006/relationships/image" Target="media/image18.emf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2.emf"/><Relationship Id="rId27" Type="http://schemas.openxmlformats.org/officeDocument/2006/relationships/image" Target="media/image17.emf"/><Relationship Id="rId30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48177C-AE1F-459D-8196-23C8C0BCCE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8</TotalTime>
  <Pages>12</Pages>
  <Words>233</Words>
  <Characters>1329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Win10_ISiT_Server</cp:lastModifiedBy>
  <cp:revision>14</cp:revision>
  <dcterms:created xsi:type="dcterms:W3CDTF">2020-10-29T19:23:00Z</dcterms:created>
  <dcterms:modified xsi:type="dcterms:W3CDTF">2020-10-31T05:15:00Z</dcterms:modified>
</cp:coreProperties>
</file>